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6A01D3F0" w:rsidR="00334AE9" w:rsidRPr="00567207" w:rsidRDefault="009302BF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D22133">
        <w:rPr>
          <w:szCs w:val="36"/>
        </w:rPr>
        <w:t xml:space="preserve">Create or </w:t>
      </w:r>
      <w:r w:rsidR="00FE655D">
        <w:rPr>
          <w:szCs w:val="36"/>
        </w:rPr>
        <w:t>Edit</w:t>
      </w:r>
      <w:r w:rsidR="00AA687E">
        <w:rPr>
          <w:szCs w:val="36"/>
        </w:rPr>
        <w:t xml:space="preserve"> </w:t>
      </w:r>
      <w:r w:rsidR="00F4592A" w:rsidRPr="00567207">
        <w:rPr>
          <w:szCs w:val="36"/>
        </w:rPr>
        <w:t>Project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2C6AA66" w:rsidR="00700045" w:rsidRDefault="00D74E07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46EA3C1E" w14:textId="77777777" w:rsidR="008F15F6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8F15F6">
        <w:rPr>
          <w:noProof/>
        </w:rPr>
        <w:t>1.</w:t>
      </w:r>
      <w:r w:rsidR="008F15F6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8F15F6">
        <w:rPr>
          <w:noProof/>
        </w:rPr>
        <w:t>Wireframe</w:t>
      </w:r>
      <w:r w:rsidR="008F15F6">
        <w:rPr>
          <w:noProof/>
        </w:rPr>
        <w:tab/>
      </w:r>
      <w:r w:rsidR="008F15F6">
        <w:rPr>
          <w:noProof/>
        </w:rPr>
        <w:fldChar w:fldCharType="begin"/>
      </w:r>
      <w:r w:rsidR="008F15F6">
        <w:rPr>
          <w:noProof/>
        </w:rPr>
        <w:instrText xml:space="preserve"> PAGEREF _Toc472335763 \h </w:instrText>
      </w:r>
      <w:r w:rsidR="008F15F6">
        <w:rPr>
          <w:noProof/>
        </w:rPr>
      </w:r>
      <w:r w:rsidR="008F15F6">
        <w:rPr>
          <w:noProof/>
        </w:rPr>
        <w:fldChar w:fldCharType="separate"/>
      </w:r>
      <w:r w:rsidR="008F15F6">
        <w:rPr>
          <w:noProof/>
        </w:rPr>
        <w:t>2</w:t>
      </w:r>
      <w:r w:rsidR="008F15F6">
        <w:rPr>
          <w:noProof/>
        </w:rPr>
        <w:fldChar w:fldCharType="end"/>
      </w:r>
    </w:p>
    <w:p w14:paraId="231134ED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6281C65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2BD646A7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56614717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CF10FB3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6F437C4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20C5012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D686B5F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9EC1B7E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0" w:name="_Toc456660584"/>
      <w:r>
        <w:br w:type="page"/>
      </w:r>
    </w:p>
    <w:p w14:paraId="2A112A61" w14:textId="35E80216" w:rsidR="009302BF" w:rsidRDefault="00AA687E" w:rsidP="009302BF">
      <w:pPr>
        <w:pStyle w:val="Heading1"/>
      </w:pPr>
      <w:bookmarkStart w:id="1" w:name="_Toc472335763"/>
      <w:r>
        <w:lastRenderedPageBreak/>
        <w:t>Wireframe</w:t>
      </w:r>
      <w:bookmarkEnd w:id="1"/>
    </w:p>
    <w:p w14:paraId="40DDB701" w14:textId="07935432" w:rsidR="009302BF" w:rsidRPr="009302BF" w:rsidRDefault="009302BF" w:rsidP="009302BF">
      <w:pPr>
        <w:ind w:left="720"/>
      </w:pPr>
    </w:p>
    <w:p w14:paraId="147387CE" w14:textId="72458C17" w:rsidR="00AA687E" w:rsidRDefault="009F0A2B" w:rsidP="00AA687E">
      <w:pPr>
        <w:widowControl/>
        <w:spacing w:line="240" w:lineRule="auto"/>
        <w:ind w:left="720"/>
      </w:pPr>
      <w:r>
        <w:object w:dxaOrig="10511" w:dyaOrig="5922" w14:anchorId="2EBF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4" o:title=""/>
          </v:shape>
          <o:OLEObject Type="Embed" ProgID="Visio.Drawing.11" ShapeID="_x0000_i1025" DrawAspect="Content" ObjectID="_1546079211" r:id="rId15"/>
        </w:object>
      </w:r>
    </w:p>
    <w:p w14:paraId="517BD6A3" w14:textId="058865C3" w:rsidR="008A35A6" w:rsidRDefault="008A35A6" w:rsidP="00AA687E">
      <w:pPr>
        <w:pStyle w:val="Heading1"/>
      </w:pPr>
      <w:bookmarkStart w:id="2" w:name="_Toc472335764"/>
      <w:r>
        <w:t>Design</w:t>
      </w:r>
      <w:bookmarkEnd w:id="2"/>
      <w:r>
        <w:t xml:space="preserve"> </w:t>
      </w:r>
    </w:p>
    <w:p w14:paraId="75982F1A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3D18213" w14:textId="77777777" w:rsidR="008A35A6" w:rsidRPr="00B144F9" w:rsidRDefault="008A35A6" w:rsidP="00F219B0">
      <w:pPr>
        <w:pStyle w:val="Heading2"/>
      </w:pPr>
      <w:bookmarkStart w:id="3" w:name="_Toc472335765"/>
      <w:r>
        <w:t>Page URL</w:t>
      </w:r>
      <w:bookmarkEnd w:id="3"/>
      <w:r>
        <w:t xml:space="preserve"> </w:t>
      </w:r>
    </w:p>
    <w:p w14:paraId="7FAE6C71" w14:textId="77777777" w:rsidR="00D22133" w:rsidRDefault="008A35A6" w:rsidP="008A35A6">
      <w:pPr>
        <w:ind w:left="720"/>
      </w:pPr>
      <w:r w:rsidRPr="004B72EF">
        <w:t>/project/</w:t>
      </w:r>
      <w:r w:rsidR="00D22133">
        <w:t>create</w:t>
      </w:r>
      <w:r>
        <w:t>/</w:t>
      </w:r>
    </w:p>
    <w:p w14:paraId="79F263AD" w14:textId="49F22853" w:rsidR="008A35A6" w:rsidRDefault="00D22133" w:rsidP="008A35A6">
      <w:pPr>
        <w:ind w:left="720"/>
      </w:pPr>
      <w:r w:rsidRPr="004B72EF">
        <w:t>/project/</w:t>
      </w:r>
      <w:r>
        <w:t>edit</w:t>
      </w:r>
      <w:proofErr w:type="gramStart"/>
      <w:r>
        <w:t>/</w:t>
      </w:r>
      <w:r w:rsidR="008A35A6">
        <w:t>{</w:t>
      </w:r>
      <w:proofErr w:type="gramEnd"/>
      <w:r w:rsidR="008A35A6">
        <w:t>id}</w:t>
      </w:r>
    </w:p>
    <w:p w14:paraId="200D4284" w14:textId="77777777" w:rsidR="00F219B0" w:rsidRDefault="00F219B0" w:rsidP="008A35A6">
      <w:pPr>
        <w:ind w:left="720"/>
      </w:pPr>
    </w:p>
    <w:p w14:paraId="62E6E865" w14:textId="77777777" w:rsidR="008A35A6" w:rsidRDefault="008A35A6" w:rsidP="00F219B0">
      <w:pPr>
        <w:pStyle w:val="Heading2"/>
      </w:pPr>
      <w:bookmarkStart w:id="4" w:name="_Toc472242247"/>
      <w:bookmarkStart w:id="5" w:name="_Toc472335766"/>
      <w:r>
        <w:t>Code Structure</w:t>
      </w:r>
      <w:bookmarkEnd w:id="4"/>
      <w:bookmarkEnd w:id="5"/>
    </w:p>
    <w:p w14:paraId="4F6E50F8" w14:textId="77777777" w:rsidR="008A35A6" w:rsidRDefault="008A35A6" w:rsidP="008A35A6">
      <w:pPr>
        <w:ind w:left="720"/>
      </w:pPr>
    </w:p>
    <w:p w14:paraId="65549879" w14:textId="312273A6" w:rsidR="00F219B0" w:rsidRDefault="00F219B0" w:rsidP="00F219B0">
      <w:pPr>
        <w:ind w:left="720"/>
      </w:pPr>
      <w:r>
        <w:t>\C4SGWeb\app\project\</w:t>
      </w:r>
      <w:r w:rsidR="00305AEE">
        <w:t>create</w:t>
      </w:r>
      <w:r>
        <w:t>\</w:t>
      </w:r>
    </w:p>
    <w:p w14:paraId="796A537D" w14:textId="4E7BA119" w:rsidR="00F219B0" w:rsidRDefault="00F219B0" w:rsidP="00F219B0">
      <w:pPr>
        <w:ind w:left="720"/>
      </w:pPr>
      <w:r>
        <w:tab/>
      </w:r>
      <w:r w:rsidR="00305AEE">
        <w:t>create</w:t>
      </w:r>
      <w:r>
        <w:t>.component.html</w:t>
      </w:r>
    </w:p>
    <w:p w14:paraId="7F11D413" w14:textId="7F1ED424" w:rsidR="00F219B0" w:rsidRDefault="00305AEE" w:rsidP="00F219B0">
      <w:pPr>
        <w:ind w:left="720" w:firstLine="720"/>
      </w:pPr>
      <w:r>
        <w:t>create</w:t>
      </w:r>
      <w:r w:rsidR="00F219B0">
        <w:t>.component.css</w:t>
      </w:r>
    </w:p>
    <w:p w14:paraId="6A01CBDE" w14:textId="40FF9B65" w:rsidR="00F219B0" w:rsidRDefault="00305AEE" w:rsidP="00F219B0">
      <w:pPr>
        <w:ind w:left="720" w:firstLine="720"/>
      </w:pPr>
      <w:proofErr w:type="spellStart"/>
      <w:r>
        <w:t>create</w:t>
      </w:r>
      <w:r w:rsidR="00F219B0">
        <w:t>.component.ts</w:t>
      </w:r>
      <w:proofErr w:type="spellEnd"/>
    </w:p>
    <w:p w14:paraId="208DB686" w14:textId="77777777" w:rsidR="008A35A6" w:rsidRDefault="008A35A6" w:rsidP="008A35A6"/>
    <w:p w14:paraId="45427C1A" w14:textId="3AB601FA" w:rsidR="00305AEE" w:rsidRDefault="00305AEE" w:rsidP="00305AEE">
      <w:pPr>
        <w:ind w:left="720"/>
      </w:pPr>
      <w:r>
        <w:t>\C4SGWeb\app\project\</w:t>
      </w:r>
      <w:r>
        <w:t>edit</w:t>
      </w:r>
      <w:r>
        <w:t>\</w:t>
      </w:r>
    </w:p>
    <w:p w14:paraId="229FD2DB" w14:textId="10729B57" w:rsidR="00305AEE" w:rsidRDefault="00305AEE" w:rsidP="00305AEE">
      <w:pPr>
        <w:ind w:left="720"/>
      </w:pPr>
      <w:r>
        <w:tab/>
      </w:r>
      <w:r>
        <w:t>edit</w:t>
      </w:r>
      <w:r>
        <w:t>.component.html</w:t>
      </w:r>
    </w:p>
    <w:p w14:paraId="6868D421" w14:textId="062A743B" w:rsidR="00305AEE" w:rsidRDefault="00305AEE" w:rsidP="00305AEE">
      <w:pPr>
        <w:ind w:left="720" w:firstLine="720"/>
      </w:pPr>
      <w:r>
        <w:t>edit.component.css</w:t>
      </w:r>
    </w:p>
    <w:p w14:paraId="189ED526" w14:textId="5E3600CD" w:rsidR="00305AEE" w:rsidRDefault="00305AEE" w:rsidP="00305AEE">
      <w:pPr>
        <w:ind w:left="720" w:firstLine="720"/>
      </w:pPr>
      <w:proofErr w:type="spellStart"/>
      <w:r>
        <w:t>edit.component.ts</w:t>
      </w:r>
      <w:proofErr w:type="spellEnd"/>
    </w:p>
    <w:p w14:paraId="2063E082" w14:textId="77777777" w:rsidR="00305AEE" w:rsidRDefault="00305AEE" w:rsidP="008A35A6"/>
    <w:p w14:paraId="77A000D4" w14:textId="77777777" w:rsidR="008A35A6" w:rsidRDefault="008A35A6" w:rsidP="00F219B0">
      <w:pPr>
        <w:pStyle w:val="Heading2"/>
      </w:pPr>
      <w:bookmarkStart w:id="6" w:name="_Toc472335767"/>
      <w:r>
        <w:t>Inbound Interface</w:t>
      </w:r>
      <w:bookmarkEnd w:id="6"/>
    </w:p>
    <w:p w14:paraId="504CB02A" w14:textId="77777777" w:rsidR="008A35A6" w:rsidRPr="00F4592A" w:rsidRDefault="008A35A6" w:rsidP="008A35A6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178"/>
        <w:gridCol w:w="3150"/>
        <w:gridCol w:w="3870"/>
      </w:tblGrid>
      <w:tr w:rsidR="008A35A6" w14:paraId="4ECE72BA" w14:textId="77777777" w:rsidTr="00185F64">
        <w:tc>
          <w:tcPr>
            <w:tcW w:w="2178" w:type="dxa"/>
            <w:shd w:val="clear" w:color="auto" w:fill="B6DDE8" w:themeFill="accent5" w:themeFillTint="66"/>
          </w:tcPr>
          <w:p w14:paraId="290F0B5C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41338291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870" w:type="dxa"/>
            <w:shd w:val="clear" w:color="auto" w:fill="B6DDE8" w:themeFill="accent5" w:themeFillTint="66"/>
          </w:tcPr>
          <w:p w14:paraId="7024CCB7" w14:textId="77777777" w:rsidR="008A35A6" w:rsidRPr="004B72EF" w:rsidRDefault="008A35A6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8A35A6" w14:paraId="4F39CF74" w14:textId="77777777" w:rsidTr="008A35A6">
        <w:tc>
          <w:tcPr>
            <w:tcW w:w="2178" w:type="dxa"/>
            <w:shd w:val="clear" w:color="auto" w:fill="FFFFFF" w:themeFill="background1"/>
          </w:tcPr>
          <w:p w14:paraId="61143923" w14:textId="77777777" w:rsidR="008A35A6" w:rsidRDefault="008A35A6" w:rsidP="00185F64">
            <w:r>
              <w:t xml:space="preserve">Project </w:t>
            </w:r>
          </w:p>
        </w:tc>
        <w:tc>
          <w:tcPr>
            <w:tcW w:w="3150" w:type="dxa"/>
            <w:shd w:val="clear" w:color="auto" w:fill="FFFFFF" w:themeFill="background1"/>
          </w:tcPr>
          <w:p w14:paraId="5FE0DF4F" w14:textId="77777777" w:rsidR="008A35A6" w:rsidRDefault="008A35A6" w:rsidP="00185F64">
            <w:proofErr w:type="spellStart"/>
            <w:r>
              <w:t>getProject</w:t>
            </w:r>
            <w:proofErr w:type="spellEnd"/>
            <w:r w:rsidRPr="00412746">
              <w:t>(</w:t>
            </w:r>
            <w:proofErr w:type="spellStart"/>
            <w:r>
              <w:t>projectId</w:t>
            </w:r>
            <w:proofErr w:type="spellEnd"/>
            <w:r w:rsidRPr="00412746">
              <w:t>)</w:t>
            </w:r>
          </w:p>
        </w:tc>
        <w:tc>
          <w:tcPr>
            <w:tcW w:w="3870" w:type="dxa"/>
            <w:shd w:val="clear" w:color="auto" w:fill="FFFFFF" w:themeFill="background1"/>
          </w:tcPr>
          <w:p w14:paraId="50E3D39B" w14:textId="77777777" w:rsidR="008A35A6" w:rsidRDefault="008A35A6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</w:tbl>
    <w:p w14:paraId="77D86F6D" w14:textId="77777777" w:rsidR="008A35A6" w:rsidRDefault="008A35A6" w:rsidP="008A35A6">
      <w:pPr>
        <w:ind w:left="720"/>
      </w:pPr>
    </w:p>
    <w:p w14:paraId="4537A414" w14:textId="77777777" w:rsidR="008A35A6" w:rsidRDefault="008A35A6" w:rsidP="00F219B0">
      <w:pPr>
        <w:pStyle w:val="Heading2"/>
      </w:pPr>
      <w:bookmarkStart w:id="7" w:name="_Toc472335768"/>
      <w:r>
        <w:lastRenderedPageBreak/>
        <w:t>Outbound Interface</w:t>
      </w:r>
      <w:bookmarkEnd w:id="7"/>
    </w:p>
    <w:p w14:paraId="029E7A4C" w14:textId="77777777" w:rsidR="008A35A6" w:rsidRPr="00F4592A" w:rsidRDefault="008A35A6" w:rsidP="008A35A6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070"/>
        <w:gridCol w:w="3240"/>
        <w:gridCol w:w="2430"/>
      </w:tblGrid>
      <w:tr w:rsidR="008A35A6" w:rsidRPr="00B144F9" w14:paraId="2A3FC6F8" w14:textId="77777777" w:rsidTr="00B01847">
        <w:tc>
          <w:tcPr>
            <w:tcW w:w="1458" w:type="dxa"/>
            <w:shd w:val="clear" w:color="auto" w:fill="B6DDE8" w:themeFill="accent5" w:themeFillTint="66"/>
          </w:tcPr>
          <w:p w14:paraId="14C65FB9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070" w:type="dxa"/>
            <w:shd w:val="clear" w:color="auto" w:fill="B6DDE8" w:themeFill="accent5" w:themeFillTint="66"/>
          </w:tcPr>
          <w:p w14:paraId="1952F2D6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240" w:type="dxa"/>
            <w:shd w:val="clear" w:color="auto" w:fill="B6DDE8" w:themeFill="accent5" w:themeFillTint="66"/>
          </w:tcPr>
          <w:p w14:paraId="1E3AAFD2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C77C7FB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8A35A6" w14:paraId="32EC9D29" w14:textId="77777777" w:rsidTr="00B01847">
        <w:tc>
          <w:tcPr>
            <w:tcW w:w="1458" w:type="dxa"/>
            <w:shd w:val="clear" w:color="auto" w:fill="FFFFFF" w:themeFill="background1"/>
          </w:tcPr>
          <w:p w14:paraId="6D75B53A" w14:textId="5BEF3508" w:rsidR="008A35A6" w:rsidRDefault="00B54D08" w:rsidP="00185F64">
            <w:proofErr w:type="spellStart"/>
            <w:r>
              <w:t>Createa</w:t>
            </w:r>
            <w:proofErr w:type="spellEnd"/>
            <w:r>
              <w:t xml:space="preserve"> / </w:t>
            </w:r>
            <w:r w:rsidR="009F0A2B">
              <w:t>Save</w:t>
            </w:r>
            <w:r w:rsidR="008A35A6">
              <w:t xml:space="preserve"> Button</w:t>
            </w:r>
            <w:r w:rsidR="008A35A6">
              <w:tab/>
            </w:r>
          </w:p>
        </w:tc>
        <w:tc>
          <w:tcPr>
            <w:tcW w:w="2070" w:type="dxa"/>
            <w:shd w:val="clear" w:color="auto" w:fill="FFFFFF" w:themeFill="background1"/>
          </w:tcPr>
          <w:p w14:paraId="6CBD7B3B" w14:textId="4AC22951" w:rsidR="008A35A6" w:rsidRDefault="00FF35CB" w:rsidP="00185F64">
            <w:r>
              <w:t>create</w:t>
            </w:r>
            <w:r w:rsidR="008A35A6">
              <w:t>()</w:t>
            </w:r>
          </w:p>
          <w:p w14:paraId="57B65E31" w14:textId="164406B6" w:rsidR="00FF35CB" w:rsidRPr="00C62808" w:rsidRDefault="00FF35CB" w:rsidP="00B01847">
            <w:r>
              <w:t>save</w:t>
            </w:r>
            <w:r>
              <w:t>()</w:t>
            </w:r>
          </w:p>
        </w:tc>
        <w:tc>
          <w:tcPr>
            <w:tcW w:w="3240" w:type="dxa"/>
            <w:shd w:val="clear" w:color="auto" w:fill="FFFFFF" w:themeFill="background1"/>
          </w:tcPr>
          <w:p w14:paraId="3C15FAB0" w14:textId="7FC5B3CD" w:rsidR="008A35A6" w:rsidRDefault="008A35A6" w:rsidP="00B01847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 w:rsidR="00B01847">
              <w:t>create</w:t>
            </w:r>
          </w:p>
          <w:p w14:paraId="14F7F903" w14:textId="47B421B4" w:rsidR="00B01847" w:rsidRDefault="00B01847" w:rsidP="00F32BB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>
              <w:t>update</w:t>
            </w:r>
            <w:bookmarkStart w:id="8" w:name="_GoBack"/>
            <w:bookmarkEnd w:id="8"/>
          </w:p>
        </w:tc>
        <w:tc>
          <w:tcPr>
            <w:tcW w:w="2430" w:type="dxa"/>
            <w:shd w:val="clear" w:color="auto" w:fill="FFFFFF" w:themeFill="background1"/>
          </w:tcPr>
          <w:p w14:paraId="08189A85" w14:textId="6288C3A3" w:rsidR="008A35A6" w:rsidRDefault="00026E00" w:rsidP="00B01847">
            <w:r>
              <w:t>/</w:t>
            </w:r>
            <w:r w:rsidR="00B01847">
              <w:t>project</w:t>
            </w:r>
            <w:r>
              <w:t>/view/{id}</w:t>
            </w:r>
          </w:p>
        </w:tc>
      </w:tr>
    </w:tbl>
    <w:p w14:paraId="6F6489E0" w14:textId="77777777" w:rsidR="008A35A6" w:rsidRDefault="008A35A6" w:rsidP="008A35A6"/>
    <w:p w14:paraId="7F0A57C6" w14:textId="77777777" w:rsidR="008A35A6" w:rsidRDefault="008A35A6" w:rsidP="00F219B0">
      <w:pPr>
        <w:pStyle w:val="Heading2"/>
      </w:pPr>
      <w:bookmarkStart w:id="9" w:name="_Toc472335769"/>
      <w:r>
        <w:t>Page Content</w:t>
      </w:r>
      <w:bookmarkEnd w:id="9"/>
    </w:p>
    <w:p w14:paraId="4AD63B71" w14:textId="77777777" w:rsidR="008A35A6" w:rsidRPr="004F2AB9" w:rsidRDefault="008A35A6" w:rsidP="008A35A6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718"/>
        <w:gridCol w:w="3870"/>
        <w:gridCol w:w="2610"/>
      </w:tblGrid>
      <w:tr w:rsidR="008A35A6" w14:paraId="0E6C2219" w14:textId="77777777" w:rsidTr="00E57F03">
        <w:tc>
          <w:tcPr>
            <w:tcW w:w="2718" w:type="dxa"/>
            <w:shd w:val="clear" w:color="auto" w:fill="B6DDE8" w:themeFill="accent5" w:themeFillTint="66"/>
          </w:tcPr>
          <w:p w14:paraId="17B34947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870" w:type="dxa"/>
            <w:shd w:val="clear" w:color="auto" w:fill="B6DDE8" w:themeFill="accent5" w:themeFillTint="66"/>
          </w:tcPr>
          <w:p w14:paraId="540ED97F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8BAB986" w14:textId="77777777" w:rsidR="008A35A6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8A35A6" w14:paraId="1617D546" w14:textId="77777777" w:rsidTr="00E57F03">
        <w:tc>
          <w:tcPr>
            <w:tcW w:w="2718" w:type="dxa"/>
          </w:tcPr>
          <w:p w14:paraId="6564D972" w14:textId="77777777" w:rsidR="008A35A6" w:rsidRDefault="008A35A6" w:rsidP="00185F64">
            <w:r w:rsidRPr="004B72EF">
              <w:t>Project</w:t>
            </w:r>
          </w:p>
        </w:tc>
        <w:tc>
          <w:tcPr>
            <w:tcW w:w="3870" w:type="dxa"/>
          </w:tcPr>
          <w:p w14:paraId="68F6C560" w14:textId="77777777" w:rsidR="008A35A6" w:rsidRDefault="008A35A6" w:rsidP="00185F64"/>
        </w:tc>
        <w:tc>
          <w:tcPr>
            <w:tcW w:w="2610" w:type="dxa"/>
          </w:tcPr>
          <w:p w14:paraId="5DFEE158" w14:textId="77777777" w:rsidR="008A35A6" w:rsidRPr="004B72EF" w:rsidRDefault="008A35A6" w:rsidP="00185F64"/>
        </w:tc>
      </w:tr>
      <w:tr w:rsidR="006E3D05" w14:paraId="71D043C8" w14:textId="77777777" w:rsidTr="00E57F03">
        <w:tc>
          <w:tcPr>
            <w:tcW w:w="2718" w:type="dxa"/>
          </w:tcPr>
          <w:p w14:paraId="38A9D215" w14:textId="6116A20E" w:rsidR="006E3D05" w:rsidRPr="004B72EF" w:rsidRDefault="006E3D05" w:rsidP="006E3D05">
            <w:pPr>
              <w:jc w:val="right"/>
            </w:pPr>
            <w:r w:rsidRPr="002A75D3">
              <w:rPr>
                <w:color w:val="0070C0"/>
              </w:rPr>
              <w:t>Image</w:t>
            </w:r>
          </w:p>
        </w:tc>
        <w:tc>
          <w:tcPr>
            <w:tcW w:w="3870" w:type="dxa"/>
          </w:tcPr>
          <w:p w14:paraId="65ED4F29" w14:textId="77777777" w:rsidR="006E3D05" w:rsidRDefault="006E3D05" w:rsidP="00185F64"/>
        </w:tc>
        <w:tc>
          <w:tcPr>
            <w:tcW w:w="2610" w:type="dxa"/>
          </w:tcPr>
          <w:p w14:paraId="5C02C86F" w14:textId="77777777" w:rsidR="006E3D05" w:rsidRPr="004B72EF" w:rsidRDefault="006E3D05" w:rsidP="00185F64"/>
        </w:tc>
      </w:tr>
      <w:tr w:rsidR="008A35A6" w14:paraId="635D44E9" w14:textId="77777777" w:rsidTr="00E57F03">
        <w:tc>
          <w:tcPr>
            <w:tcW w:w="2718" w:type="dxa"/>
          </w:tcPr>
          <w:p w14:paraId="2B5D8BEA" w14:textId="1302B984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Project Name</w:t>
            </w:r>
          </w:p>
        </w:tc>
        <w:tc>
          <w:tcPr>
            <w:tcW w:w="3870" w:type="dxa"/>
          </w:tcPr>
          <w:p w14:paraId="3ECD4D4D" w14:textId="3C53D637" w:rsidR="008A35A6" w:rsidRPr="004B72EF" w:rsidRDefault="008A35A6" w:rsidP="00185F64"/>
        </w:tc>
        <w:tc>
          <w:tcPr>
            <w:tcW w:w="2610" w:type="dxa"/>
          </w:tcPr>
          <w:p w14:paraId="651B4CC6" w14:textId="77777777" w:rsidR="008A35A6" w:rsidRPr="004B72EF" w:rsidRDefault="008A35A6" w:rsidP="00185F64"/>
        </w:tc>
      </w:tr>
      <w:tr w:rsidR="008A35A6" w14:paraId="6FBDB396" w14:textId="77777777" w:rsidTr="00E57F03">
        <w:tc>
          <w:tcPr>
            <w:tcW w:w="2718" w:type="dxa"/>
          </w:tcPr>
          <w:p w14:paraId="0C297797" w14:textId="77777777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Organization Name</w:t>
            </w:r>
          </w:p>
        </w:tc>
        <w:tc>
          <w:tcPr>
            <w:tcW w:w="3870" w:type="dxa"/>
          </w:tcPr>
          <w:p w14:paraId="2DDD8046" w14:textId="72252507" w:rsidR="008A35A6" w:rsidRDefault="008A35A6" w:rsidP="00185F64"/>
        </w:tc>
        <w:tc>
          <w:tcPr>
            <w:tcW w:w="2610" w:type="dxa"/>
          </w:tcPr>
          <w:p w14:paraId="258EBB8C" w14:textId="77777777" w:rsidR="008A35A6" w:rsidRPr="004B72EF" w:rsidRDefault="008A35A6" w:rsidP="00185F64"/>
        </w:tc>
      </w:tr>
      <w:tr w:rsidR="008A35A6" w14:paraId="7B117DF2" w14:textId="77777777" w:rsidTr="00E57F03">
        <w:tc>
          <w:tcPr>
            <w:tcW w:w="2718" w:type="dxa"/>
          </w:tcPr>
          <w:p w14:paraId="0412F6E0" w14:textId="161C7DC6" w:rsidR="008A35A6" w:rsidRPr="002A75D3" w:rsidRDefault="00E57F03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Short Description</w:t>
            </w:r>
          </w:p>
        </w:tc>
        <w:tc>
          <w:tcPr>
            <w:tcW w:w="3870" w:type="dxa"/>
          </w:tcPr>
          <w:p w14:paraId="1794FFDA" w14:textId="160A7CC6" w:rsidR="008A35A6" w:rsidRDefault="008A35A6" w:rsidP="00185F64"/>
        </w:tc>
        <w:tc>
          <w:tcPr>
            <w:tcW w:w="2610" w:type="dxa"/>
          </w:tcPr>
          <w:p w14:paraId="4A27FC93" w14:textId="77777777" w:rsidR="008A35A6" w:rsidRDefault="008A35A6" w:rsidP="00185F64"/>
        </w:tc>
      </w:tr>
      <w:tr w:rsidR="008A35A6" w14:paraId="67A4757D" w14:textId="77777777" w:rsidTr="00E57F03">
        <w:tc>
          <w:tcPr>
            <w:tcW w:w="2718" w:type="dxa"/>
          </w:tcPr>
          <w:p w14:paraId="6919B85A" w14:textId="4C59DD09" w:rsidR="008A35A6" w:rsidRDefault="00E57F03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Detailed Description</w:t>
            </w:r>
          </w:p>
        </w:tc>
        <w:tc>
          <w:tcPr>
            <w:tcW w:w="3870" w:type="dxa"/>
          </w:tcPr>
          <w:p w14:paraId="1AC25640" w14:textId="77777777" w:rsidR="008A35A6" w:rsidRDefault="008A35A6" w:rsidP="00185F64"/>
        </w:tc>
        <w:tc>
          <w:tcPr>
            <w:tcW w:w="2610" w:type="dxa"/>
          </w:tcPr>
          <w:p w14:paraId="2C738AE6" w14:textId="77777777" w:rsidR="008A35A6" w:rsidRDefault="008A35A6" w:rsidP="00185F64"/>
        </w:tc>
      </w:tr>
      <w:tr w:rsidR="00E57F03" w14:paraId="6F929823" w14:textId="77777777" w:rsidTr="00E57F03">
        <w:tc>
          <w:tcPr>
            <w:tcW w:w="2718" w:type="dxa"/>
          </w:tcPr>
          <w:p w14:paraId="5516E9B6" w14:textId="51E09C32" w:rsidR="00E57F03" w:rsidRPr="002A75D3" w:rsidRDefault="00E57F03" w:rsidP="00E57F03">
            <w:pPr>
              <w:jc w:val="right"/>
              <w:rPr>
                <w:color w:val="0070C0"/>
              </w:rPr>
            </w:pPr>
            <w:r w:rsidRPr="00E57F03">
              <w:rPr>
                <w:color w:val="0070C0"/>
              </w:rPr>
              <w:t>Remote radio button</w:t>
            </w:r>
          </w:p>
        </w:tc>
        <w:tc>
          <w:tcPr>
            <w:tcW w:w="3870" w:type="dxa"/>
          </w:tcPr>
          <w:p w14:paraId="6B10C255" w14:textId="3BD41312" w:rsidR="00E57F03" w:rsidRDefault="00731376" w:rsidP="00185F64">
            <w:r>
              <w:t>Hide the address fields if clicked</w:t>
            </w:r>
          </w:p>
        </w:tc>
        <w:tc>
          <w:tcPr>
            <w:tcW w:w="2610" w:type="dxa"/>
          </w:tcPr>
          <w:p w14:paraId="7CFC2133" w14:textId="77777777" w:rsidR="00E57F03" w:rsidRDefault="00E57F03" w:rsidP="00185F64"/>
        </w:tc>
      </w:tr>
      <w:tr w:rsidR="00E57F03" w14:paraId="7076A66C" w14:textId="77777777" w:rsidTr="00E57F03">
        <w:tc>
          <w:tcPr>
            <w:tcW w:w="2718" w:type="dxa"/>
          </w:tcPr>
          <w:p w14:paraId="1FCDB8F5" w14:textId="50ED4C71" w:rsidR="00E57F03" w:rsidRPr="002A75D3" w:rsidRDefault="00E57F03" w:rsidP="00E57F03">
            <w:pPr>
              <w:jc w:val="right"/>
              <w:rPr>
                <w:color w:val="0070C0"/>
              </w:rPr>
            </w:pPr>
            <w:r w:rsidRPr="00E57F03">
              <w:rPr>
                <w:color w:val="0070C0"/>
              </w:rPr>
              <w:t xml:space="preserve">Physical Address radio </w:t>
            </w:r>
            <w:r w:rsidRPr="00E57F03">
              <w:rPr>
                <w:color w:val="0070C0"/>
              </w:rPr>
              <w:t xml:space="preserve"> </w:t>
            </w:r>
            <w:r w:rsidRPr="00E57F03">
              <w:rPr>
                <w:color w:val="0070C0"/>
              </w:rPr>
              <w:t>button</w:t>
            </w:r>
          </w:p>
        </w:tc>
        <w:tc>
          <w:tcPr>
            <w:tcW w:w="3870" w:type="dxa"/>
          </w:tcPr>
          <w:p w14:paraId="323D5A4C" w14:textId="6199F31B" w:rsidR="00E57F03" w:rsidRDefault="00731376" w:rsidP="00185F64">
            <w:r>
              <w:t>Show the address fields if clicked</w:t>
            </w:r>
          </w:p>
        </w:tc>
        <w:tc>
          <w:tcPr>
            <w:tcW w:w="2610" w:type="dxa"/>
          </w:tcPr>
          <w:p w14:paraId="76BDF541" w14:textId="77777777" w:rsidR="00E57F03" w:rsidRDefault="00E57F03" w:rsidP="00185F64"/>
        </w:tc>
      </w:tr>
      <w:tr w:rsidR="00E57F03" w14:paraId="4F8766E4" w14:textId="77777777" w:rsidTr="00E57F03">
        <w:tc>
          <w:tcPr>
            <w:tcW w:w="2718" w:type="dxa"/>
          </w:tcPr>
          <w:p w14:paraId="008978BD" w14:textId="3A9A70A7" w:rsidR="00E57F03" w:rsidRPr="00731376" w:rsidRDefault="00E57F03" w:rsidP="00E57F03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Address 1</w:t>
            </w:r>
          </w:p>
        </w:tc>
        <w:tc>
          <w:tcPr>
            <w:tcW w:w="3870" w:type="dxa"/>
          </w:tcPr>
          <w:p w14:paraId="34E9882F" w14:textId="77777777" w:rsidR="00E57F03" w:rsidRDefault="00E57F03" w:rsidP="00185F64"/>
        </w:tc>
        <w:tc>
          <w:tcPr>
            <w:tcW w:w="2610" w:type="dxa"/>
          </w:tcPr>
          <w:p w14:paraId="7E1A3C47" w14:textId="77777777" w:rsidR="00E57F03" w:rsidRDefault="00E57F03" w:rsidP="00185F64"/>
        </w:tc>
      </w:tr>
      <w:tr w:rsidR="00E57F03" w14:paraId="7D5E3198" w14:textId="77777777" w:rsidTr="00E57F03">
        <w:tc>
          <w:tcPr>
            <w:tcW w:w="2718" w:type="dxa"/>
          </w:tcPr>
          <w:p w14:paraId="2065B97E" w14:textId="7F62A0EF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Address 2</w:t>
            </w:r>
          </w:p>
        </w:tc>
        <w:tc>
          <w:tcPr>
            <w:tcW w:w="3870" w:type="dxa"/>
          </w:tcPr>
          <w:p w14:paraId="7989D64F" w14:textId="77777777" w:rsidR="00E57F03" w:rsidRDefault="00E57F03" w:rsidP="00185F64"/>
        </w:tc>
        <w:tc>
          <w:tcPr>
            <w:tcW w:w="2610" w:type="dxa"/>
          </w:tcPr>
          <w:p w14:paraId="37EF961A" w14:textId="77777777" w:rsidR="00E57F03" w:rsidRDefault="00E57F03" w:rsidP="00185F64"/>
        </w:tc>
      </w:tr>
      <w:tr w:rsidR="00E57F03" w14:paraId="18111B5A" w14:textId="77777777" w:rsidTr="00E57F03">
        <w:tc>
          <w:tcPr>
            <w:tcW w:w="2718" w:type="dxa"/>
          </w:tcPr>
          <w:p w14:paraId="1474D70F" w14:textId="4FDF1835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City</w:t>
            </w:r>
          </w:p>
        </w:tc>
        <w:tc>
          <w:tcPr>
            <w:tcW w:w="3870" w:type="dxa"/>
          </w:tcPr>
          <w:p w14:paraId="616B1065" w14:textId="77777777" w:rsidR="00E57F03" w:rsidRDefault="00E57F03" w:rsidP="00185F64"/>
        </w:tc>
        <w:tc>
          <w:tcPr>
            <w:tcW w:w="2610" w:type="dxa"/>
          </w:tcPr>
          <w:p w14:paraId="6360EA80" w14:textId="77777777" w:rsidR="00E57F03" w:rsidRDefault="00E57F03" w:rsidP="00185F64"/>
        </w:tc>
      </w:tr>
      <w:tr w:rsidR="00E57F03" w14:paraId="0C4EB28A" w14:textId="77777777" w:rsidTr="00E57F03">
        <w:tc>
          <w:tcPr>
            <w:tcW w:w="2718" w:type="dxa"/>
          </w:tcPr>
          <w:p w14:paraId="00B1E0D7" w14:textId="3CB08351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State</w:t>
            </w:r>
          </w:p>
        </w:tc>
        <w:tc>
          <w:tcPr>
            <w:tcW w:w="3870" w:type="dxa"/>
          </w:tcPr>
          <w:p w14:paraId="430B3D0C" w14:textId="77777777" w:rsidR="00E57F03" w:rsidRDefault="00E57F03" w:rsidP="00185F64"/>
        </w:tc>
        <w:tc>
          <w:tcPr>
            <w:tcW w:w="2610" w:type="dxa"/>
          </w:tcPr>
          <w:p w14:paraId="2131BDE5" w14:textId="77777777" w:rsidR="00E57F03" w:rsidRDefault="00E57F03" w:rsidP="00185F64"/>
        </w:tc>
      </w:tr>
      <w:tr w:rsidR="00E57F03" w14:paraId="65AE05E4" w14:textId="77777777" w:rsidTr="00E57F03">
        <w:tc>
          <w:tcPr>
            <w:tcW w:w="2718" w:type="dxa"/>
          </w:tcPr>
          <w:p w14:paraId="6C3604AD" w14:textId="6024DD15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Country</w:t>
            </w:r>
          </w:p>
        </w:tc>
        <w:tc>
          <w:tcPr>
            <w:tcW w:w="3870" w:type="dxa"/>
          </w:tcPr>
          <w:p w14:paraId="6F5E4D44" w14:textId="77777777" w:rsidR="00E57F03" w:rsidRDefault="00E57F03" w:rsidP="00185F64"/>
        </w:tc>
        <w:tc>
          <w:tcPr>
            <w:tcW w:w="2610" w:type="dxa"/>
          </w:tcPr>
          <w:p w14:paraId="0FC7239D" w14:textId="77777777" w:rsidR="00E57F03" w:rsidRDefault="00E57F03" w:rsidP="00185F64"/>
        </w:tc>
      </w:tr>
      <w:tr w:rsidR="00E57F03" w14:paraId="12113D05" w14:textId="77777777" w:rsidTr="00E57F03">
        <w:tc>
          <w:tcPr>
            <w:tcW w:w="2718" w:type="dxa"/>
          </w:tcPr>
          <w:p w14:paraId="74108365" w14:textId="014265FE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Zip</w:t>
            </w:r>
          </w:p>
        </w:tc>
        <w:tc>
          <w:tcPr>
            <w:tcW w:w="3870" w:type="dxa"/>
          </w:tcPr>
          <w:p w14:paraId="388DBAF2" w14:textId="77777777" w:rsidR="00E57F03" w:rsidRDefault="00E57F03" w:rsidP="00185F64"/>
        </w:tc>
        <w:tc>
          <w:tcPr>
            <w:tcW w:w="2610" w:type="dxa"/>
          </w:tcPr>
          <w:p w14:paraId="30499621" w14:textId="77777777" w:rsidR="00E57F03" w:rsidRDefault="00E57F03" w:rsidP="00185F64"/>
        </w:tc>
      </w:tr>
      <w:tr w:rsidR="008A35A6" w14:paraId="069BE827" w14:textId="77777777" w:rsidTr="00E57F03">
        <w:tc>
          <w:tcPr>
            <w:tcW w:w="2718" w:type="dxa"/>
          </w:tcPr>
          <w:p w14:paraId="7E333633" w14:textId="5A585835" w:rsidR="008A35A6" w:rsidRDefault="00B54D08" w:rsidP="00185F64">
            <w:r>
              <w:t xml:space="preserve">Create / </w:t>
            </w:r>
            <w:r w:rsidR="00E57F03">
              <w:t>Save</w:t>
            </w:r>
            <w:r w:rsidR="008A35A6">
              <w:t xml:space="preserve"> Button</w:t>
            </w:r>
            <w:r w:rsidR="008A35A6">
              <w:tab/>
            </w:r>
          </w:p>
        </w:tc>
        <w:tc>
          <w:tcPr>
            <w:tcW w:w="3870" w:type="dxa"/>
          </w:tcPr>
          <w:p w14:paraId="56DD6C40" w14:textId="4C0914BE" w:rsidR="008A35A6" w:rsidRDefault="00B54D08" w:rsidP="00B54D08">
            <w:r>
              <w:t xml:space="preserve">Display button label as Create or Save based on the initiating page </w:t>
            </w:r>
          </w:p>
        </w:tc>
        <w:tc>
          <w:tcPr>
            <w:tcW w:w="2610" w:type="dxa"/>
          </w:tcPr>
          <w:p w14:paraId="078EA6A6" w14:textId="77777777" w:rsidR="008A35A6" w:rsidRDefault="008A35A6" w:rsidP="00185F64"/>
        </w:tc>
      </w:tr>
      <w:tr w:rsidR="008A35A6" w14:paraId="4DD69D58" w14:textId="77777777" w:rsidTr="00E57F03">
        <w:tc>
          <w:tcPr>
            <w:tcW w:w="2718" w:type="dxa"/>
          </w:tcPr>
          <w:p w14:paraId="2625DC56" w14:textId="0B073CFB" w:rsidR="008A35A6" w:rsidRDefault="00E57F03" w:rsidP="00185F64">
            <w:r>
              <w:t>Cancel</w:t>
            </w:r>
            <w:r w:rsidR="008A35A6">
              <w:t xml:space="preserve"> Button</w:t>
            </w:r>
            <w:r w:rsidR="008A35A6">
              <w:tab/>
            </w:r>
          </w:p>
        </w:tc>
        <w:tc>
          <w:tcPr>
            <w:tcW w:w="3870" w:type="dxa"/>
          </w:tcPr>
          <w:p w14:paraId="1582A39D" w14:textId="50A8ADEC" w:rsidR="008A35A6" w:rsidRDefault="008A35A6" w:rsidP="002A4B84"/>
        </w:tc>
        <w:tc>
          <w:tcPr>
            <w:tcW w:w="2610" w:type="dxa"/>
          </w:tcPr>
          <w:p w14:paraId="4FCB85BE" w14:textId="77777777" w:rsidR="008A35A6" w:rsidRDefault="008A35A6" w:rsidP="00185F64"/>
        </w:tc>
      </w:tr>
      <w:tr w:rsidR="00E57F03" w14:paraId="44A0FDE6" w14:textId="77777777" w:rsidTr="00E57F03">
        <w:tc>
          <w:tcPr>
            <w:tcW w:w="2718" w:type="dxa"/>
          </w:tcPr>
          <w:p w14:paraId="6D6609FA" w14:textId="6F393F69" w:rsidR="00E57F03" w:rsidRDefault="00E57F03" w:rsidP="00185F64">
            <w:r>
              <w:t>Upload Button</w:t>
            </w:r>
          </w:p>
        </w:tc>
        <w:tc>
          <w:tcPr>
            <w:tcW w:w="3870" w:type="dxa"/>
          </w:tcPr>
          <w:p w14:paraId="7E99AF6E" w14:textId="77777777" w:rsidR="00E57F03" w:rsidRDefault="00E57F03" w:rsidP="002A4B84"/>
        </w:tc>
        <w:tc>
          <w:tcPr>
            <w:tcW w:w="2610" w:type="dxa"/>
          </w:tcPr>
          <w:p w14:paraId="68EC19A7" w14:textId="77777777" w:rsidR="00E57F03" w:rsidRDefault="00E57F03" w:rsidP="00185F64"/>
        </w:tc>
      </w:tr>
    </w:tbl>
    <w:p w14:paraId="3D5F1235" w14:textId="77777777" w:rsidR="008A35A6" w:rsidRDefault="008A35A6" w:rsidP="008A35A6"/>
    <w:p w14:paraId="034A61E9" w14:textId="77777777" w:rsidR="008A35A6" w:rsidRPr="008A35A6" w:rsidRDefault="008A35A6" w:rsidP="00F219B0">
      <w:pPr>
        <w:pStyle w:val="Heading2"/>
      </w:pPr>
      <w:bookmarkStart w:id="10" w:name="_Toc472335770"/>
      <w:r w:rsidRPr="008A35A6">
        <w:t>Test Cases</w:t>
      </w:r>
      <w:bookmarkEnd w:id="10"/>
    </w:p>
    <w:p w14:paraId="579AD546" w14:textId="77777777" w:rsidR="008A35A6" w:rsidRDefault="008A35A6" w:rsidP="008A35A6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8A35A6" w14:paraId="08BA09BD" w14:textId="77777777" w:rsidTr="00185F64">
        <w:tc>
          <w:tcPr>
            <w:tcW w:w="3438" w:type="dxa"/>
            <w:shd w:val="clear" w:color="auto" w:fill="B6DDE8" w:themeFill="accent5" w:themeFillTint="66"/>
          </w:tcPr>
          <w:p w14:paraId="69F4D005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6FDD4EBE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1822C3B1" w14:textId="77777777" w:rsidR="008A35A6" w:rsidRDefault="008A35A6" w:rsidP="00185F6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455E7D" w:rsidRPr="00455E7D" w14:paraId="36E01E95" w14:textId="77777777" w:rsidTr="00A46D7B">
        <w:tc>
          <w:tcPr>
            <w:tcW w:w="3438" w:type="dxa"/>
            <w:shd w:val="clear" w:color="auto" w:fill="D9D9D9" w:themeFill="background1" w:themeFillShade="D9"/>
          </w:tcPr>
          <w:p w14:paraId="1D74B236" w14:textId="708B0BAE" w:rsidR="00455E7D" w:rsidRPr="00455E7D" w:rsidRDefault="00026E00" w:rsidP="00455E7D">
            <w:r>
              <w:t>C4SG U</w:t>
            </w:r>
            <w:r w:rsidR="00455E7D" w:rsidRPr="00455E7D">
              <w:t>ser</w:t>
            </w:r>
            <w:r>
              <w:t xml:space="preserve"> – Edit Projec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20E57D6A" w14:textId="77777777" w:rsidR="00455E7D" w:rsidRPr="00455E7D" w:rsidRDefault="00455E7D" w:rsidP="00455E7D"/>
        </w:tc>
        <w:tc>
          <w:tcPr>
            <w:tcW w:w="990" w:type="dxa"/>
            <w:shd w:val="clear" w:color="auto" w:fill="D9D9D9" w:themeFill="background1" w:themeFillShade="D9"/>
          </w:tcPr>
          <w:p w14:paraId="1F08FD0A" w14:textId="77777777" w:rsidR="00455E7D" w:rsidRPr="00455E7D" w:rsidRDefault="00455E7D" w:rsidP="00455E7D"/>
        </w:tc>
      </w:tr>
      <w:tr w:rsidR="00455E7D" w:rsidRPr="004B72EF" w14:paraId="2CBD92B1" w14:textId="77777777" w:rsidTr="00185F64">
        <w:tc>
          <w:tcPr>
            <w:tcW w:w="3438" w:type="dxa"/>
          </w:tcPr>
          <w:p w14:paraId="41D99D48" w14:textId="1EEF0DBD" w:rsidR="00455E7D" w:rsidRDefault="00455E7D" w:rsidP="00026E00">
            <w:r>
              <w:t xml:space="preserve">Login as </w:t>
            </w:r>
            <w:r w:rsidR="00026E00">
              <w:t>C4SG</w:t>
            </w:r>
            <w:r>
              <w:t xml:space="preserve"> user</w:t>
            </w:r>
          </w:p>
        </w:tc>
        <w:tc>
          <w:tcPr>
            <w:tcW w:w="4860" w:type="dxa"/>
          </w:tcPr>
          <w:p w14:paraId="54739C23" w14:textId="037C94E8" w:rsidR="00455E7D" w:rsidRDefault="00455E7D" w:rsidP="00455E7D"/>
        </w:tc>
        <w:tc>
          <w:tcPr>
            <w:tcW w:w="990" w:type="dxa"/>
          </w:tcPr>
          <w:p w14:paraId="7239C167" w14:textId="77777777" w:rsidR="00455E7D" w:rsidRDefault="00455E7D" w:rsidP="00455E7D"/>
        </w:tc>
      </w:tr>
      <w:tr w:rsidR="00455E7D" w:rsidRPr="004B72EF" w14:paraId="0A577E39" w14:textId="77777777" w:rsidTr="00185F64">
        <w:tc>
          <w:tcPr>
            <w:tcW w:w="3438" w:type="dxa"/>
          </w:tcPr>
          <w:p w14:paraId="4EEC3A65" w14:textId="0E918B17" w:rsidR="00455E7D" w:rsidRDefault="00026E00" w:rsidP="00455E7D">
            <w:r>
              <w:t>Search for projects</w:t>
            </w:r>
            <w:r w:rsidR="00455E7D">
              <w:t xml:space="preserve"> </w:t>
            </w:r>
          </w:p>
        </w:tc>
        <w:tc>
          <w:tcPr>
            <w:tcW w:w="4860" w:type="dxa"/>
          </w:tcPr>
          <w:p w14:paraId="578913A0" w14:textId="1F5BF837" w:rsidR="00455E7D" w:rsidRDefault="00455E7D" w:rsidP="00455E7D"/>
        </w:tc>
        <w:tc>
          <w:tcPr>
            <w:tcW w:w="990" w:type="dxa"/>
          </w:tcPr>
          <w:p w14:paraId="40C2C049" w14:textId="77777777" w:rsidR="00455E7D" w:rsidRDefault="00455E7D" w:rsidP="00455E7D"/>
        </w:tc>
      </w:tr>
      <w:tr w:rsidR="00455E7D" w:rsidRPr="004B72EF" w14:paraId="5B5ADC35" w14:textId="77777777" w:rsidTr="00185F64">
        <w:tc>
          <w:tcPr>
            <w:tcW w:w="3438" w:type="dxa"/>
          </w:tcPr>
          <w:p w14:paraId="12AEE1AE" w14:textId="2315916E" w:rsidR="00455E7D" w:rsidRDefault="00026E00" w:rsidP="00455E7D">
            <w:r>
              <w:t>Click Edit button on the project</w:t>
            </w:r>
          </w:p>
        </w:tc>
        <w:tc>
          <w:tcPr>
            <w:tcW w:w="4860" w:type="dxa"/>
          </w:tcPr>
          <w:p w14:paraId="5A148E8D" w14:textId="7422DE86" w:rsidR="00455E7D" w:rsidRDefault="00026E00" w:rsidP="00455E7D">
            <w:r>
              <w:t>Edit project page is displayed</w:t>
            </w:r>
          </w:p>
        </w:tc>
        <w:tc>
          <w:tcPr>
            <w:tcW w:w="990" w:type="dxa"/>
          </w:tcPr>
          <w:p w14:paraId="61AD95DB" w14:textId="77777777" w:rsidR="00455E7D" w:rsidRDefault="00455E7D" w:rsidP="00455E7D"/>
        </w:tc>
      </w:tr>
      <w:tr w:rsidR="008F15F6" w:rsidRPr="004B72EF" w14:paraId="34ECBF18" w14:textId="77777777" w:rsidTr="00185F64">
        <w:tc>
          <w:tcPr>
            <w:tcW w:w="3438" w:type="dxa"/>
          </w:tcPr>
          <w:p w14:paraId="3C91D854" w14:textId="346086D3" w:rsidR="008F15F6" w:rsidRDefault="008F15F6" w:rsidP="00455E7D"/>
        </w:tc>
        <w:tc>
          <w:tcPr>
            <w:tcW w:w="4860" w:type="dxa"/>
          </w:tcPr>
          <w:p w14:paraId="4224ECA0" w14:textId="762111F5" w:rsidR="008F15F6" w:rsidRDefault="008F15F6" w:rsidP="00455E7D">
            <w:r>
              <w:t>Verify the project content populated</w:t>
            </w:r>
          </w:p>
        </w:tc>
        <w:tc>
          <w:tcPr>
            <w:tcW w:w="990" w:type="dxa"/>
          </w:tcPr>
          <w:p w14:paraId="1D96955C" w14:textId="77777777" w:rsidR="008F15F6" w:rsidRDefault="008F15F6" w:rsidP="00455E7D"/>
        </w:tc>
      </w:tr>
      <w:tr w:rsidR="00026E00" w:rsidRPr="004B72EF" w14:paraId="383BB251" w14:textId="77777777" w:rsidTr="00185F64">
        <w:tc>
          <w:tcPr>
            <w:tcW w:w="3438" w:type="dxa"/>
          </w:tcPr>
          <w:p w14:paraId="659411B6" w14:textId="0A3CDCCC" w:rsidR="00026E00" w:rsidRDefault="00026E00" w:rsidP="00455E7D">
            <w:r>
              <w:t xml:space="preserve">Test </w:t>
            </w:r>
            <w:r w:rsidR="00B54D08">
              <w:t xml:space="preserve">Create / </w:t>
            </w:r>
            <w:r>
              <w:t>Save button</w:t>
            </w:r>
          </w:p>
        </w:tc>
        <w:tc>
          <w:tcPr>
            <w:tcW w:w="4860" w:type="dxa"/>
          </w:tcPr>
          <w:p w14:paraId="7C7858B8" w14:textId="77777777" w:rsidR="00026E00" w:rsidRDefault="00026E00" w:rsidP="00455E7D"/>
        </w:tc>
        <w:tc>
          <w:tcPr>
            <w:tcW w:w="990" w:type="dxa"/>
          </w:tcPr>
          <w:p w14:paraId="2FF07EC2" w14:textId="77777777" w:rsidR="00026E00" w:rsidRDefault="00026E00" w:rsidP="00455E7D"/>
        </w:tc>
      </w:tr>
      <w:tr w:rsidR="008F15F6" w:rsidRPr="004B72EF" w14:paraId="4B977613" w14:textId="77777777" w:rsidTr="00185F64">
        <w:tc>
          <w:tcPr>
            <w:tcW w:w="3438" w:type="dxa"/>
          </w:tcPr>
          <w:p w14:paraId="734DCF79" w14:textId="0C99A546" w:rsidR="008F15F6" w:rsidRDefault="008F15F6" w:rsidP="00455E7D">
            <w:r>
              <w:t>Test Cancel button</w:t>
            </w:r>
          </w:p>
        </w:tc>
        <w:tc>
          <w:tcPr>
            <w:tcW w:w="4860" w:type="dxa"/>
          </w:tcPr>
          <w:p w14:paraId="0B1D4C3F" w14:textId="77777777" w:rsidR="008F15F6" w:rsidRDefault="008F15F6" w:rsidP="00455E7D"/>
        </w:tc>
        <w:tc>
          <w:tcPr>
            <w:tcW w:w="990" w:type="dxa"/>
          </w:tcPr>
          <w:p w14:paraId="7E02C6F4" w14:textId="77777777" w:rsidR="008F15F6" w:rsidRDefault="008F15F6" w:rsidP="00455E7D"/>
        </w:tc>
      </w:tr>
      <w:tr w:rsidR="008F15F6" w:rsidRPr="004B72EF" w14:paraId="709B9B4A" w14:textId="77777777" w:rsidTr="00185F64">
        <w:tc>
          <w:tcPr>
            <w:tcW w:w="3438" w:type="dxa"/>
          </w:tcPr>
          <w:p w14:paraId="11D94ECB" w14:textId="1CA1536E" w:rsidR="008F15F6" w:rsidRDefault="008F15F6" w:rsidP="00455E7D">
            <w:r>
              <w:t>Test Upload Button</w:t>
            </w:r>
          </w:p>
        </w:tc>
        <w:tc>
          <w:tcPr>
            <w:tcW w:w="4860" w:type="dxa"/>
          </w:tcPr>
          <w:p w14:paraId="58B08328" w14:textId="77777777" w:rsidR="008F15F6" w:rsidRDefault="008F15F6" w:rsidP="00455E7D"/>
        </w:tc>
        <w:tc>
          <w:tcPr>
            <w:tcW w:w="990" w:type="dxa"/>
          </w:tcPr>
          <w:p w14:paraId="06A48554" w14:textId="77777777" w:rsidR="008F15F6" w:rsidRDefault="008F15F6" w:rsidP="00455E7D"/>
        </w:tc>
      </w:tr>
    </w:tbl>
    <w:p w14:paraId="31D8B117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2A06456" w14:textId="74EED6C1" w:rsidR="006C67DC" w:rsidRDefault="006C67DC" w:rsidP="006C67DC">
      <w:pPr>
        <w:pStyle w:val="Heading1"/>
      </w:pPr>
      <w:bookmarkStart w:id="11" w:name="_Toc472335771"/>
      <w:r>
        <w:t>Issues List</w:t>
      </w:r>
      <w:bookmarkEnd w:id="11"/>
    </w:p>
    <w:p w14:paraId="16E54759" w14:textId="77777777" w:rsidR="006C67DC" w:rsidRPr="006C67DC" w:rsidRDefault="006C67DC" w:rsidP="006C67DC"/>
    <w:p w14:paraId="49394E9E" w14:textId="12BF13B2" w:rsidR="000B53EE" w:rsidRPr="001F0655" w:rsidRDefault="00AA687E" w:rsidP="00FD13C1">
      <w:pPr>
        <w:pStyle w:val="Heading1"/>
      </w:pPr>
      <w:bookmarkStart w:id="12" w:name="_Toc472335772"/>
      <w:r>
        <w:t>Enhancements List</w:t>
      </w:r>
      <w:bookmarkEnd w:id="12"/>
      <w:r w:rsidR="00001ECA" w:rsidRPr="004B72EF">
        <w:t xml:space="preserve"> </w:t>
      </w:r>
      <w:bookmarkEnd w:id="0"/>
    </w:p>
    <w:sectPr w:rsidR="000B53EE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EE7112" w14:textId="77777777" w:rsidR="00D737D9" w:rsidRDefault="00D737D9">
      <w:r>
        <w:separator/>
      </w:r>
    </w:p>
  </w:endnote>
  <w:endnote w:type="continuationSeparator" w:id="0">
    <w:p w14:paraId="007E715A" w14:textId="77777777" w:rsidR="00D737D9" w:rsidRDefault="00D737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F5B0EC7" w14:textId="77777777" w:rsidR="00D737D9" w:rsidRDefault="00D737D9">
      <w:r>
        <w:separator/>
      </w:r>
    </w:p>
  </w:footnote>
  <w:footnote w:type="continuationSeparator" w:id="0">
    <w:p w14:paraId="4C2FFE85" w14:textId="77777777" w:rsidR="00D737D9" w:rsidRDefault="00D737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04E6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00"/>
    <w:rsid w:val="00026E76"/>
    <w:rsid w:val="00031BC5"/>
    <w:rsid w:val="00040E19"/>
    <w:rsid w:val="000429DE"/>
    <w:rsid w:val="00043E28"/>
    <w:rsid w:val="00052666"/>
    <w:rsid w:val="00055DC3"/>
    <w:rsid w:val="00056E52"/>
    <w:rsid w:val="000576DD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3EE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02D8A"/>
    <w:rsid w:val="00113BE5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504"/>
    <w:rsid w:val="00171719"/>
    <w:rsid w:val="001747DC"/>
    <w:rsid w:val="00175692"/>
    <w:rsid w:val="00177F7F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B5AF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4B84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44AC"/>
    <w:rsid w:val="00305AEE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217F"/>
    <w:rsid w:val="00353951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5E7D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50149F"/>
    <w:rsid w:val="00503A05"/>
    <w:rsid w:val="00504524"/>
    <w:rsid w:val="00516726"/>
    <w:rsid w:val="00522EFE"/>
    <w:rsid w:val="00524CA9"/>
    <w:rsid w:val="005338D7"/>
    <w:rsid w:val="005367BF"/>
    <w:rsid w:val="005413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704CC"/>
    <w:rsid w:val="006856B5"/>
    <w:rsid w:val="00686C72"/>
    <w:rsid w:val="00690955"/>
    <w:rsid w:val="00692752"/>
    <w:rsid w:val="00693249"/>
    <w:rsid w:val="006A0E02"/>
    <w:rsid w:val="006A0FAE"/>
    <w:rsid w:val="006A3284"/>
    <w:rsid w:val="006A44C3"/>
    <w:rsid w:val="006A782C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67DC"/>
    <w:rsid w:val="006C7592"/>
    <w:rsid w:val="006C7D42"/>
    <w:rsid w:val="006D0B88"/>
    <w:rsid w:val="006D503E"/>
    <w:rsid w:val="006D5D8B"/>
    <w:rsid w:val="006D6027"/>
    <w:rsid w:val="006D75BD"/>
    <w:rsid w:val="006E17EB"/>
    <w:rsid w:val="006E3D05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376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2504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0AC"/>
    <w:rsid w:val="00886631"/>
    <w:rsid w:val="0088681F"/>
    <w:rsid w:val="00886DFA"/>
    <w:rsid w:val="0089128C"/>
    <w:rsid w:val="00893146"/>
    <w:rsid w:val="00894FB8"/>
    <w:rsid w:val="00896CDF"/>
    <w:rsid w:val="008A1CE4"/>
    <w:rsid w:val="008A35A6"/>
    <w:rsid w:val="008A4543"/>
    <w:rsid w:val="008B0A02"/>
    <w:rsid w:val="008B3F7F"/>
    <w:rsid w:val="008B4468"/>
    <w:rsid w:val="008B6E6F"/>
    <w:rsid w:val="008C3051"/>
    <w:rsid w:val="008D1DFF"/>
    <w:rsid w:val="008D7961"/>
    <w:rsid w:val="008E421B"/>
    <w:rsid w:val="008E67D3"/>
    <w:rsid w:val="008F15F6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02BF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0D3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0A2B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9671D"/>
    <w:rsid w:val="00AA428F"/>
    <w:rsid w:val="00AA5D55"/>
    <w:rsid w:val="00AA687E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1847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4D08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081D"/>
    <w:rsid w:val="00BB4CA8"/>
    <w:rsid w:val="00BB7095"/>
    <w:rsid w:val="00BC29C5"/>
    <w:rsid w:val="00BC3B58"/>
    <w:rsid w:val="00BD097D"/>
    <w:rsid w:val="00BD2D30"/>
    <w:rsid w:val="00BD5B3E"/>
    <w:rsid w:val="00BD6630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5B41"/>
    <w:rsid w:val="00C46F2C"/>
    <w:rsid w:val="00C46F47"/>
    <w:rsid w:val="00C47BAA"/>
    <w:rsid w:val="00C500F9"/>
    <w:rsid w:val="00C50D95"/>
    <w:rsid w:val="00C52868"/>
    <w:rsid w:val="00C533C6"/>
    <w:rsid w:val="00C539DB"/>
    <w:rsid w:val="00C55488"/>
    <w:rsid w:val="00C67D9D"/>
    <w:rsid w:val="00C71C1E"/>
    <w:rsid w:val="00C7271B"/>
    <w:rsid w:val="00C73F8E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0DA0"/>
    <w:rsid w:val="00CB2222"/>
    <w:rsid w:val="00CC2622"/>
    <w:rsid w:val="00CC4FE4"/>
    <w:rsid w:val="00CD010C"/>
    <w:rsid w:val="00CE0F15"/>
    <w:rsid w:val="00CE2312"/>
    <w:rsid w:val="00CE24CE"/>
    <w:rsid w:val="00CE7371"/>
    <w:rsid w:val="00D0042C"/>
    <w:rsid w:val="00D00EA6"/>
    <w:rsid w:val="00D068E5"/>
    <w:rsid w:val="00D06E84"/>
    <w:rsid w:val="00D16A60"/>
    <w:rsid w:val="00D20B79"/>
    <w:rsid w:val="00D21F65"/>
    <w:rsid w:val="00D22133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37D9"/>
    <w:rsid w:val="00D74610"/>
    <w:rsid w:val="00D74669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57F03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19B0"/>
    <w:rsid w:val="00F25680"/>
    <w:rsid w:val="00F26A7A"/>
    <w:rsid w:val="00F31FF2"/>
    <w:rsid w:val="00F32BB4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77815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13C1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655D"/>
    <w:rsid w:val="00FE72E2"/>
    <w:rsid w:val="00FF35CB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4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41C93EB6-952F-4E4C-A6F1-37FC055165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4</TotalTime>
  <Pages>3</Pages>
  <Words>303</Words>
  <Characters>172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2028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31</cp:revision>
  <cp:lastPrinted>2017-01-08T21:12:00Z</cp:lastPrinted>
  <dcterms:created xsi:type="dcterms:W3CDTF">2017-01-08T04:36:00Z</dcterms:created>
  <dcterms:modified xsi:type="dcterms:W3CDTF">2017-01-16T1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